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4704A8" w14:textId="77777777" w:rsidR="00FA452C" w:rsidRDefault="00FA452C" w:rsidP="0023727F">
      <w:pPr>
        <w:ind w:left="720" w:hanging="360"/>
        <w:jc w:val="center"/>
        <w:rPr>
          <w:rFonts w:ascii="Arial" w:hAnsi="Arial" w:cs="Arial"/>
          <w:sz w:val="24"/>
          <w:szCs w:val="24"/>
        </w:rPr>
      </w:pPr>
    </w:p>
    <w:p w14:paraId="7D2CC6DC" w14:textId="09EEDB83" w:rsidR="0023727F" w:rsidRPr="00DA2325" w:rsidRDefault="0023727F" w:rsidP="0023727F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E1037A">
        <w:rPr>
          <w:rFonts w:ascii="Arial" w:hAnsi="Arial" w:cs="Arial"/>
          <w:b/>
          <w:bCs/>
          <w:sz w:val="24"/>
          <w:szCs w:val="24"/>
        </w:rPr>
        <w:t>CUESCWEB00</w:t>
      </w:r>
      <w:r w:rsidR="0031382D">
        <w:rPr>
          <w:rFonts w:ascii="Arial" w:hAnsi="Arial" w:cs="Arial"/>
          <w:b/>
          <w:bCs/>
          <w:sz w:val="24"/>
          <w:szCs w:val="24"/>
        </w:rPr>
        <w:t>8</w:t>
      </w:r>
      <w:r w:rsidR="00E1037A">
        <w:rPr>
          <w:rFonts w:ascii="Arial" w:hAnsi="Arial" w:cs="Arial"/>
          <w:b/>
          <w:bCs/>
          <w:sz w:val="24"/>
          <w:szCs w:val="24"/>
        </w:rPr>
        <w:t>_Configuracion</w:t>
      </w:r>
      <w:r w:rsidR="00F95A52">
        <w:rPr>
          <w:rFonts w:ascii="Arial" w:hAnsi="Arial" w:cs="Arial"/>
          <w:b/>
          <w:bCs/>
          <w:sz w:val="24"/>
          <w:szCs w:val="24"/>
        </w:rPr>
        <w:t>Compañia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68A21F5E" w14:textId="72A8C126" w:rsidR="00114995" w:rsidRDefault="00114995" w:rsidP="00DB21A9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 xml:space="preserve">Propuesta </w:t>
      </w:r>
      <w:r w:rsidR="00642EC0">
        <w:rPr>
          <w:rFonts w:ascii="Arial" w:hAnsi="Arial" w:cs="Arial"/>
          <w:b/>
          <w:bCs/>
        </w:rPr>
        <w:t xml:space="preserve">(s) </w:t>
      </w:r>
      <w:r w:rsidRPr="00DA2325">
        <w:rPr>
          <w:rFonts w:ascii="Arial" w:hAnsi="Arial" w:cs="Arial"/>
          <w:b/>
          <w:bCs/>
        </w:rPr>
        <w:t>de Pantalla</w:t>
      </w:r>
    </w:p>
    <w:p w14:paraId="752C43CA" w14:textId="22F0FC44" w:rsidR="00F95A52" w:rsidRDefault="00304410" w:rsidP="00DB21A9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120A7ECB" wp14:editId="59459393">
                <wp:simplePos x="0" y="0"/>
                <wp:positionH relativeFrom="column">
                  <wp:posOffset>-2655</wp:posOffset>
                </wp:positionH>
                <wp:positionV relativeFrom="paragraph">
                  <wp:posOffset>97097</wp:posOffset>
                </wp:positionV>
                <wp:extent cx="6048375" cy="4180041"/>
                <wp:effectExtent l="0" t="0" r="9525" b="0"/>
                <wp:wrapSquare wrapText="bothSides"/>
                <wp:docPr id="16" name="Grupo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48375" cy="4180041"/>
                          <a:chOff x="0" y="0"/>
                          <a:chExt cx="6048375" cy="4180041"/>
                        </a:xfrm>
                      </wpg:grpSpPr>
                      <wpg:grpSp>
                        <wpg:cNvPr id="7" name="Grupo 7"/>
                        <wpg:cNvGrpSpPr/>
                        <wpg:grpSpPr>
                          <a:xfrm>
                            <a:off x="0" y="0"/>
                            <a:ext cx="6048375" cy="4180041"/>
                            <a:chOff x="0" y="0"/>
                            <a:chExt cx="5612130" cy="4203065"/>
                          </a:xfrm>
                        </wpg:grpSpPr>
                        <pic:pic xmlns:pic="http://schemas.openxmlformats.org/drawingml/2006/picture">
                          <pic:nvPicPr>
                            <pic:cNvPr id="2" name="Imagen 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612130" cy="420306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6" name="Imagen 6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917700" y="990600"/>
                              <a:ext cx="298450" cy="260985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3" name="Imagen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8" t="641" r="523" b="9851"/>
                          <a:stretch/>
                        </pic:blipFill>
                        <pic:spPr bwMode="auto">
                          <a:xfrm>
                            <a:off x="404552" y="509848"/>
                            <a:ext cx="5547360" cy="30918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0" name="Imagen 30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04552" y="504306"/>
                            <a:ext cx="5535295" cy="29337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7E016BF1" id="Grupo 16" o:spid="_x0000_s1026" style="position:absolute;margin-left:-.2pt;margin-top:7.65pt;width:476.25pt;height:329.15pt;z-index:251671552" coordsize="60483,418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">
                <v:group id="Grupo 7" o:spid="_x0000_s1027" style="position:absolute;width:60483;height:41800" coordsize="56121,420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Imagen 2" o:spid="_x0000_s1028" type="#_x0000_t75" style="position:absolute;width:56121;height:420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">
                    <v:imagedata r:id="rId11" o:title=""/>
                  </v:shape>
                  <v:shape id="Imagen 6" o:spid="_x0000_s1029" type="#_x0000_t75" style="position:absolute;left:19177;top:9906;width:2984;height:26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">
                    <v:imagedata r:id="rId12" o:title=""/>
                  </v:shape>
                </v:group>
                <v:shape id="Imagen 3" o:spid="_x0000_s1030" type="#_x0000_t75" style="position:absolute;left:4045;top:5098;width:55474;height:309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">
                  <v:imagedata r:id="rId13" o:title="" croptop="420f" cropbottom="6456f" cropleft="130f" cropright="343f"/>
                </v:shape>
                <v:shape id="Imagen 30" o:spid="_x0000_s1031" type="#_x0000_t75" style="position:absolute;left:4045;top:5043;width:55353;height:29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">
                  <v:imagedata r:id="rId14" o:title=""/>
                </v:shape>
                <w10:wrap type="square"/>
              </v:group>
            </w:pict>
          </mc:Fallback>
        </mc:AlternateContent>
      </w:r>
    </w:p>
    <w:p w14:paraId="5F038765" w14:textId="53256775" w:rsidR="000509AE" w:rsidRDefault="000509AE" w:rsidP="00391EA3">
      <w:pPr>
        <w:rPr>
          <w:rFonts w:ascii="Arial" w:hAnsi="Arial" w:cs="Arial"/>
          <w:b/>
          <w:bCs/>
        </w:rPr>
      </w:pPr>
    </w:p>
    <w:p w14:paraId="23283D9A" w14:textId="24BB3F66" w:rsidR="00647AB0" w:rsidRDefault="008E0CED" w:rsidP="00391EA3">
      <w:pPr>
        <w:rPr>
          <w:rFonts w:ascii="Arial" w:hAnsi="Arial" w:cs="Arial"/>
          <w:b/>
          <w:bCs/>
        </w:rPr>
      </w:pPr>
      <w:r w:rsidRPr="008E0CED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644928" behindDoc="0" locked="0" layoutInCell="1" allowOverlap="1" wp14:anchorId="2221C0BB" wp14:editId="4138C52D">
            <wp:simplePos x="0" y="0"/>
            <wp:positionH relativeFrom="column">
              <wp:posOffset>457200</wp:posOffset>
            </wp:positionH>
            <wp:positionV relativeFrom="paragraph">
              <wp:posOffset>92710</wp:posOffset>
            </wp:positionV>
            <wp:extent cx="5561330" cy="3042920"/>
            <wp:effectExtent l="0" t="0" r="1270" b="5080"/>
            <wp:wrapSquare wrapText="bothSides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4" t="2555" r="448" b="10278"/>
                    <a:stretch/>
                  </pic:blipFill>
                  <pic:spPr bwMode="auto">
                    <a:xfrm>
                      <a:off x="0" y="0"/>
                      <a:ext cx="5561330" cy="3042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8470AE4" w14:textId="61BDDDFE" w:rsidR="00251FE9" w:rsidRDefault="00251FE9" w:rsidP="00391EA3">
      <w:pPr>
        <w:rPr>
          <w:rFonts w:ascii="Arial" w:hAnsi="Arial" w:cs="Arial"/>
          <w:b/>
          <w:bCs/>
        </w:rPr>
      </w:pPr>
    </w:p>
    <w:p w14:paraId="1E214110" w14:textId="7FFFDE3B" w:rsidR="00251FE9" w:rsidRDefault="00251FE9" w:rsidP="00391EA3">
      <w:pPr>
        <w:rPr>
          <w:rFonts w:ascii="Arial" w:hAnsi="Arial" w:cs="Arial"/>
          <w:b/>
          <w:bCs/>
        </w:rPr>
      </w:pPr>
    </w:p>
    <w:p w14:paraId="63209282" w14:textId="4C6067A8" w:rsidR="00251FE9" w:rsidRDefault="00251FE9" w:rsidP="00391EA3">
      <w:pPr>
        <w:rPr>
          <w:rFonts w:ascii="Arial" w:hAnsi="Arial" w:cs="Arial"/>
          <w:b/>
          <w:bCs/>
        </w:rPr>
      </w:pPr>
    </w:p>
    <w:p w14:paraId="12BD0A59" w14:textId="62A1FEDC" w:rsidR="00251FE9" w:rsidRDefault="00251FE9" w:rsidP="00391EA3">
      <w:pPr>
        <w:rPr>
          <w:rFonts w:ascii="Arial" w:hAnsi="Arial" w:cs="Arial"/>
          <w:b/>
          <w:bCs/>
        </w:rPr>
      </w:pPr>
    </w:p>
    <w:p w14:paraId="0F7AE238" w14:textId="4F95C142" w:rsidR="00251FE9" w:rsidRDefault="00251FE9" w:rsidP="00391EA3">
      <w:pPr>
        <w:rPr>
          <w:rFonts w:ascii="Arial" w:hAnsi="Arial" w:cs="Arial"/>
          <w:b/>
          <w:bCs/>
        </w:rPr>
      </w:pPr>
    </w:p>
    <w:p w14:paraId="574B7623" w14:textId="04FFFDD3" w:rsidR="00647AB0" w:rsidRDefault="00647AB0" w:rsidP="00391EA3">
      <w:pPr>
        <w:rPr>
          <w:rFonts w:ascii="Arial" w:hAnsi="Arial" w:cs="Arial"/>
          <w:b/>
          <w:bCs/>
        </w:rPr>
      </w:pPr>
    </w:p>
    <w:p w14:paraId="6BB94AB6" w14:textId="1C1E8105" w:rsidR="00647AB0" w:rsidRDefault="00647AB0" w:rsidP="00391EA3">
      <w:pPr>
        <w:rPr>
          <w:rFonts w:ascii="Arial" w:hAnsi="Arial" w:cs="Arial"/>
          <w:b/>
          <w:bCs/>
        </w:rPr>
      </w:pPr>
    </w:p>
    <w:p w14:paraId="668E291A" w14:textId="26CD9AEB" w:rsidR="00647AB0" w:rsidRDefault="00647AB0" w:rsidP="00391EA3">
      <w:pPr>
        <w:rPr>
          <w:rFonts w:ascii="Arial" w:hAnsi="Arial" w:cs="Arial"/>
          <w:b/>
          <w:bCs/>
        </w:rPr>
      </w:pPr>
    </w:p>
    <w:p w14:paraId="45BA5742" w14:textId="48CA3058" w:rsidR="00647AB0" w:rsidRDefault="00647AB0" w:rsidP="00391EA3">
      <w:pPr>
        <w:rPr>
          <w:rFonts w:ascii="Arial" w:hAnsi="Arial" w:cs="Arial"/>
          <w:b/>
          <w:bCs/>
        </w:rPr>
      </w:pPr>
    </w:p>
    <w:p w14:paraId="0D4838A0" w14:textId="297587FB" w:rsidR="00647AB0" w:rsidRDefault="00647AB0" w:rsidP="00391EA3">
      <w:pPr>
        <w:rPr>
          <w:rFonts w:ascii="Arial" w:hAnsi="Arial" w:cs="Arial"/>
          <w:b/>
          <w:bCs/>
        </w:rPr>
      </w:pPr>
    </w:p>
    <w:p w14:paraId="4A088DC0" w14:textId="15EE3B4A" w:rsidR="00647AB0" w:rsidRDefault="00647AB0" w:rsidP="008B1D3E">
      <w:pPr>
        <w:rPr>
          <w:rFonts w:ascii="Arial" w:hAnsi="Arial" w:cs="Arial"/>
          <w:b/>
          <w:bCs/>
        </w:rPr>
      </w:pPr>
    </w:p>
    <w:p w14:paraId="4B5B42A3" w14:textId="7221E93B" w:rsidR="00647AB0" w:rsidRDefault="00647AB0" w:rsidP="008B1D3E">
      <w:pPr>
        <w:rPr>
          <w:rFonts w:ascii="Arial" w:hAnsi="Arial" w:cs="Arial"/>
          <w:b/>
          <w:bCs/>
        </w:rPr>
      </w:pPr>
    </w:p>
    <w:p w14:paraId="425BB767" w14:textId="23B571F9" w:rsidR="00DC01EF" w:rsidRDefault="00DC01EF" w:rsidP="008B1D3E">
      <w:pPr>
        <w:rPr>
          <w:rFonts w:ascii="Arial" w:hAnsi="Arial" w:cs="Arial"/>
          <w:b/>
          <w:bCs/>
        </w:rPr>
      </w:pPr>
    </w:p>
    <w:p w14:paraId="2B212A56" w14:textId="5F3D835B" w:rsidR="00DC01EF" w:rsidRDefault="00DC01EF" w:rsidP="008B1D3E">
      <w:pPr>
        <w:rPr>
          <w:rFonts w:ascii="Arial" w:hAnsi="Arial" w:cs="Arial"/>
          <w:b/>
          <w:bCs/>
        </w:rPr>
      </w:pPr>
    </w:p>
    <w:p w14:paraId="7A6AAF98" w14:textId="438D5455" w:rsidR="00DC01EF" w:rsidRDefault="00DC01EF" w:rsidP="008B1D3E">
      <w:pPr>
        <w:rPr>
          <w:rFonts w:ascii="Arial" w:hAnsi="Arial" w:cs="Arial"/>
          <w:b/>
          <w:bCs/>
        </w:rPr>
      </w:pPr>
    </w:p>
    <w:p w14:paraId="36A8897C" w14:textId="2C57312B" w:rsidR="00DC01EF" w:rsidRDefault="00DC01EF" w:rsidP="008B1D3E">
      <w:pPr>
        <w:rPr>
          <w:rFonts w:ascii="Arial" w:hAnsi="Arial" w:cs="Arial"/>
          <w:b/>
          <w:bCs/>
        </w:rPr>
      </w:pPr>
    </w:p>
    <w:p w14:paraId="2D9A4652" w14:textId="75A99832" w:rsidR="00DC01EF" w:rsidRDefault="007760CA" w:rsidP="008B1D3E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34265FA3" wp14:editId="3C9BCC56">
                <wp:simplePos x="0" y="0"/>
                <wp:positionH relativeFrom="column">
                  <wp:posOffset>-67917</wp:posOffset>
                </wp:positionH>
                <wp:positionV relativeFrom="paragraph">
                  <wp:posOffset>34982</wp:posOffset>
                </wp:positionV>
                <wp:extent cx="6257290" cy="4387215"/>
                <wp:effectExtent l="0" t="0" r="0" b="0"/>
                <wp:wrapSquare wrapText="bothSides"/>
                <wp:docPr id="28" name="Grupo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57290" cy="4387215"/>
                          <a:chOff x="0" y="0"/>
                          <a:chExt cx="6257290" cy="4387215"/>
                        </a:xfrm>
                      </wpg:grpSpPr>
                      <wpg:grpSp>
                        <wpg:cNvPr id="26" name="Grupo 26"/>
                        <wpg:cNvGrpSpPr/>
                        <wpg:grpSpPr>
                          <a:xfrm>
                            <a:off x="0" y="0"/>
                            <a:ext cx="6257290" cy="4387215"/>
                            <a:chOff x="0" y="0"/>
                            <a:chExt cx="6257290" cy="4387215"/>
                          </a:xfrm>
                        </wpg:grpSpPr>
                        <wpg:grpSp>
                          <wpg:cNvPr id="15" name="Grupo 15"/>
                          <wpg:cNvGrpSpPr/>
                          <wpg:grpSpPr>
                            <a:xfrm>
                              <a:off x="0" y="0"/>
                              <a:ext cx="6257290" cy="4387215"/>
                              <a:chOff x="0" y="0"/>
                              <a:chExt cx="5308600" cy="3370580"/>
                            </a:xfrm>
                          </wpg:grpSpPr>
                          <wpg:grpSp>
                            <wpg:cNvPr id="13" name="Grupo 13"/>
                            <wpg:cNvGrpSpPr/>
                            <wpg:grpSpPr>
                              <a:xfrm>
                                <a:off x="0" y="0"/>
                                <a:ext cx="5308600" cy="3370580"/>
                                <a:chOff x="0" y="0"/>
                                <a:chExt cx="5308600" cy="397319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9" name="Imagen 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308600" cy="397319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" name="Imagen 10"/>
                                <pic:cNvPicPr>
                                  <a:picLocks noChangeAspect="1"/>
                                </pic:cNvPicPr>
                              </pic:nvPicPr>
                              <pic:blipFill rotWithShape="1">
                                <a:blip r:embed="rId1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r="896"/>
                                <a:stretch/>
                              </pic:blipFill>
                              <pic:spPr bwMode="auto">
                                <a:xfrm>
                                  <a:off x="620974" y="1897039"/>
                                  <a:ext cx="4312285" cy="1371600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xtLst>
                                  <a:ext uri="{53640926-AAD7-44D8-BBD7-CCE9431645EC}">
                                    <a14:shadowObscured xmlns:a14="http://schemas.microsoft.com/office/drawing/2010/main"/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2" name="Imagen 1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43553" y="576467"/>
                                  <a:ext cx="4680585" cy="46117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grpSp>
                          <pic:pic xmlns:pic="http://schemas.openxmlformats.org/drawingml/2006/picture">
                            <pic:nvPicPr>
                              <pic:cNvPr id="14" name="Imagen 14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l="-1" r="451"/>
                              <a:stretch/>
                            </pic:blipFill>
                            <pic:spPr bwMode="auto">
                              <a:xfrm>
                                <a:off x="443553" y="757452"/>
                                <a:ext cx="4680585" cy="2115496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25" name="Imagen 2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532263" y="627797"/>
                              <a:ext cx="5503545" cy="3103880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27" name="Imagen 27"/>
                          <pic:cNvPicPr>
                            <a:picLocks noChangeAspect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525439" y="614149"/>
                            <a:ext cx="5512435" cy="32702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22F6D10A" id="Grupo 28" o:spid="_x0000_s1026" style="position:absolute;margin-left:-5.35pt;margin-top:2.75pt;width:492.7pt;height:345.45pt;z-index:251669504" coordsize="62572,4387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">
                <v:group id="Grupo 26" o:spid="_x0000_s1027" style="position:absolute;width:62572;height:43872" coordsize="62572,438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group id="Grupo 15" o:spid="_x0000_s1028" style="position:absolute;width:62572;height:43872" coordsize="53086,33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<v:group id="Grupo 13" o:spid="_x0000_s1029" style="position:absolute;width:53086;height:33705" coordsize="53086,39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<v:shape id="Imagen 9" o:spid="_x0000_s1030" type="#_x0000_t75" style="position:absolute;width:53086;height:397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">
                        <v:imagedata r:id="rId22" o:title=""/>
                      </v:shape>
                      <v:shape id="Imagen 10" o:spid="_x0000_s1031" type="#_x0000_t75" style="position:absolute;left:6209;top:18970;width:43123;height:137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">
                        <v:imagedata r:id="rId23" o:title="" cropright="587f"/>
                      </v:shape>
                      <v:shape id="Imagen 12" o:spid="_x0000_s1032" type="#_x0000_t75" style="position:absolute;left:4435;top:5764;width:46806;height:46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">
                        <v:imagedata r:id="rId24" o:title=""/>
                      </v:shape>
                    </v:group>
                    <v:shape id="Imagen 14" o:spid="_x0000_s1033" type="#_x0000_t75" style="position:absolute;left:4435;top:7574;width:46806;height:2115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">
                      <v:imagedata r:id="rId25" o:title="" cropleft="-1f" cropright="296f"/>
                    </v:shape>
                  </v:group>
                  <v:shape id="Imagen 25" o:spid="_x0000_s1034" type="#_x0000_t75" style="position:absolute;left:5322;top:6277;width:55036;height:310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">
                    <v:imagedata r:id="rId26" o:title=""/>
                  </v:shape>
                </v:group>
                <v:shape id="Imagen 27" o:spid="_x0000_s1035" type="#_x0000_t75" style="position:absolute;left:5254;top:6141;width:55124;height:32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">
                  <v:imagedata r:id="rId27" o:title=""/>
                </v:shape>
                <w10:wrap type="square"/>
              </v:group>
            </w:pict>
          </mc:Fallback>
        </mc:AlternateContent>
      </w:r>
    </w:p>
    <w:p w14:paraId="3CB9DB4E" w14:textId="4BCCD2FA" w:rsidR="00647AB0" w:rsidRDefault="00647AB0" w:rsidP="008B1D3E">
      <w:pPr>
        <w:rPr>
          <w:rFonts w:ascii="Arial" w:hAnsi="Arial" w:cs="Arial"/>
          <w:b/>
          <w:bCs/>
        </w:rPr>
      </w:pPr>
    </w:p>
    <w:p w14:paraId="6182E01A" w14:textId="1BF7BAAF" w:rsidR="00647AB0" w:rsidRDefault="008E0CED" w:rsidP="008B1D3E">
      <w:pPr>
        <w:rPr>
          <w:rFonts w:ascii="Arial" w:hAnsi="Arial" w:cs="Arial"/>
          <w:b/>
          <w:bCs/>
        </w:rPr>
      </w:pPr>
      <w:r w:rsidRPr="008E0CED">
        <w:rPr>
          <w:rFonts w:ascii="Arial" w:hAnsi="Arial" w:cs="Arial"/>
          <w:b/>
          <w:bCs/>
          <w:noProof/>
        </w:rPr>
        <w:drawing>
          <wp:anchor distT="0" distB="0" distL="114300" distR="114300" simplePos="0" relativeHeight="251646976" behindDoc="0" locked="0" layoutInCell="1" allowOverlap="1" wp14:anchorId="2B31A08D" wp14:editId="3FFADA95">
            <wp:simplePos x="0" y="0"/>
            <wp:positionH relativeFrom="column">
              <wp:posOffset>457200</wp:posOffset>
            </wp:positionH>
            <wp:positionV relativeFrom="paragraph">
              <wp:posOffset>30480</wp:posOffset>
            </wp:positionV>
            <wp:extent cx="4483100" cy="826135"/>
            <wp:effectExtent l="0" t="0" r="0" b="0"/>
            <wp:wrapSquare wrapText="bothSides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143883" w14:textId="76AB1E1B" w:rsidR="00DC01EF" w:rsidRDefault="00DC01EF" w:rsidP="008B1D3E">
      <w:pPr>
        <w:rPr>
          <w:rFonts w:ascii="Arial" w:hAnsi="Arial" w:cs="Arial"/>
          <w:b/>
          <w:bCs/>
        </w:rPr>
      </w:pPr>
    </w:p>
    <w:p w14:paraId="4B058AEB" w14:textId="49ADA25B" w:rsidR="00647AB0" w:rsidRDefault="00647AB0" w:rsidP="008B1D3E">
      <w:pPr>
        <w:rPr>
          <w:rFonts w:ascii="Arial" w:hAnsi="Arial" w:cs="Arial"/>
          <w:b/>
          <w:bCs/>
        </w:rPr>
      </w:pPr>
    </w:p>
    <w:p w14:paraId="127D4E18" w14:textId="36B8505B" w:rsidR="00647AB0" w:rsidRDefault="00647AB0" w:rsidP="008B1D3E">
      <w:pPr>
        <w:rPr>
          <w:rFonts w:ascii="Arial" w:hAnsi="Arial" w:cs="Arial"/>
          <w:b/>
          <w:bCs/>
        </w:rPr>
      </w:pPr>
    </w:p>
    <w:p w14:paraId="152EBF1B" w14:textId="42643C56" w:rsidR="00647AB0" w:rsidRDefault="00647AB0" w:rsidP="008B1D3E">
      <w:pPr>
        <w:rPr>
          <w:rFonts w:ascii="Arial" w:hAnsi="Arial" w:cs="Arial"/>
          <w:b/>
          <w:bCs/>
        </w:rPr>
      </w:pPr>
    </w:p>
    <w:p w14:paraId="12AB5748" w14:textId="7C9D2864" w:rsidR="00647AB0" w:rsidRDefault="00647AB0" w:rsidP="008B1D3E">
      <w:pPr>
        <w:rPr>
          <w:rFonts w:ascii="Arial" w:hAnsi="Arial" w:cs="Arial"/>
          <w:b/>
          <w:bCs/>
        </w:rPr>
      </w:pPr>
    </w:p>
    <w:p w14:paraId="40DEC92F" w14:textId="4D00A458" w:rsidR="00647AB0" w:rsidRDefault="00647AB0" w:rsidP="008B1D3E">
      <w:pPr>
        <w:rPr>
          <w:rFonts w:ascii="Arial" w:hAnsi="Arial" w:cs="Arial"/>
          <w:b/>
          <w:bCs/>
        </w:rPr>
      </w:pPr>
    </w:p>
    <w:p w14:paraId="466CFDDA" w14:textId="28F3F017" w:rsidR="00647AB0" w:rsidRDefault="00647AB0" w:rsidP="008B1D3E">
      <w:pPr>
        <w:rPr>
          <w:rFonts w:ascii="Arial" w:hAnsi="Arial" w:cs="Arial"/>
          <w:b/>
          <w:bCs/>
        </w:rPr>
      </w:pPr>
    </w:p>
    <w:p w14:paraId="40AE6C95" w14:textId="7575C6A1" w:rsidR="00647AB0" w:rsidRDefault="00647AB0" w:rsidP="008B1D3E">
      <w:pPr>
        <w:rPr>
          <w:rFonts w:ascii="Arial" w:hAnsi="Arial" w:cs="Arial"/>
          <w:b/>
          <w:bCs/>
        </w:rPr>
      </w:pPr>
    </w:p>
    <w:p w14:paraId="505C3787" w14:textId="0169BC35" w:rsidR="00647AB0" w:rsidRDefault="00647AB0" w:rsidP="008B1D3E">
      <w:pPr>
        <w:rPr>
          <w:rFonts w:ascii="Arial" w:hAnsi="Arial" w:cs="Arial"/>
          <w:b/>
          <w:bCs/>
        </w:rPr>
      </w:pPr>
    </w:p>
    <w:p w14:paraId="1497A980" w14:textId="627D2820" w:rsidR="00647AB0" w:rsidRDefault="00647AB0" w:rsidP="008B1D3E">
      <w:pPr>
        <w:rPr>
          <w:rFonts w:ascii="Arial" w:hAnsi="Arial" w:cs="Arial"/>
          <w:b/>
          <w:bCs/>
        </w:rPr>
      </w:pPr>
    </w:p>
    <w:p w14:paraId="6E589036" w14:textId="32DC51DC" w:rsidR="00647AB0" w:rsidRDefault="00647AB0" w:rsidP="008B1D3E">
      <w:pPr>
        <w:rPr>
          <w:rFonts w:ascii="Arial" w:hAnsi="Arial" w:cs="Arial"/>
          <w:b/>
          <w:bCs/>
        </w:rPr>
      </w:pPr>
    </w:p>
    <w:p w14:paraId="0472AA95" w14:textId="7E558268" w:rsidR="00647AB0" w:rsidRDefault="00647AB0" w:rsidP="008B1D3E">
      <w:pPr>
        <w:rPr>
          <w:rFonts w:ascii="Arial" w:hAnsi="Arial" w:cs="Arial"/>
          <w:b/>
          <w:bCs/>
        </w:rPr>
      </w:pPr>
    </w:p>
    <w:p w14:paraId="236308A6" w14:textId="67D9A246" w:rsidR="00647AB0" w:rsidRDefault="00647AB0" w:rsidP="008B1D3E">
      <w:pPr>
        <w:rPr>
          <w:rFonts w:ascii="Arial" w:hAnsi="Arial" w:cs="Arial"/>
          <w:b/>
          <w:bCs/>
        </w:rPr>
      </w:pPr>
    </w:p>
    <w:p w14:paraId="7F73D6BA" w14:textId="5428FCB5" w:rsidR="00647AB0" w:rsidRDefault="00647AB0" w:rsidP="008B1D3E">
      <w:pPr>
        <w:rPr>
          <w:rFonts w:ascii="Arial" w:hAnsi="Arial" w:cs="Arial"/>
          <w:b/>
          <w:bCs/>
        </w:rPr>
      </w:pPr>
    </w:p>
    <w:p w14:paraId="4BE33D1B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4FFF995D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177C9BC2" w14:textId="77777777" w:rsidR="00647AB0" w:rsidRDefault="00647AB0" w:rsidP="008B1D3E">
      <w:pPr>
        <w:rPr>
          <w:rFonts w:ascii="Arial" w:hAnsi="Arial" w:cs="Arial"/>
          <w:b/>
          <w:bCs/>
        </w:rPr>
      </w:pPr>
    </w:p>
    <w:p w14:paraId="425EF51D" w14:textId="0E33C06E" w:rsidR="00647AB0" w:rsidRDefault="00647AB0" w:rsidP="008B1D3E">
      <w:pPr>
        <w:rPr>
          <w:rFonts w:ascii="Arial" w:hAnsi="Arial" w:cs="Arial"/>
          <w:b/>
          <w:bCs/>
        </w:rPr>
      </w:pPr>
    </w:p>
    <w:p w14:paraId="23AEED95" w14:textId="727129F5" w:rsidR="00647AB0" w:rsidRDefault="001343B6" w:rsidP="008B1D3E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7A639862" wp14:editId="6418B85A">
                <wp:simplePos x="0" y="0"/>
                <wp:positionH relativeFrom="column">
                  <wp:posOffset>322</wp:posOffset>
                </wp:positionH>
                <wp:positionV relativeFrom="paragraph">
                  <wp:posOffset>5687</wp:posOffset>
                </wp:positionV>
                <wp:extent cx="6414135" cy="4087495"/>
                <wp:effectExtent l="0" t="0" r="5715" b="8255"/>
                <wp:wrapSquare wrapText="bothSides"/>
                <wp:docPr id="36" name="Grupo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14135" cy="4087495"/>
                          <a:chOff x="0" y="0"/>
                          <a:chExt cx="6414135" cy="4087495"/>
                        </a:xfrm>
                      </wpg:grpSpPr>
                      <wpg:grpSp>
                        <wpg:cNvPr id="34" name="Grupo 34"/>
                        <wpg:cNvGrpSpPr/>
                        <wpg:grpSpPr>
                          <a:xfrm>
                            <a:off x="0" y="0"/>
                            <a:ext cx="6414135" cy="4087495"/>
                            <a:chOff x="0" y="0"/>
                            <a:chExt cx="6414135" cy="4087495"/>
                          </a:xfrm>
                        </wpg:grpSpPr>
                        <wpg:grpSp>
                          <wpg:cNvPr id="17" name="Grupo 17"/>
                          <wpg:cNvGrpSpPr/>
                          <wpg:grpSpPr>
                            <a:xfrm>
                              <a:off x="0" y="0"/>
                              <a:ext cx="6414135" cy="4087495"/>
                              <a:chOff x="0" y="0"/>
                              <a:chExt cx="5308600" cy="3973195"/>
                            </a:xfrm>
                          </wpg:grpSpPr>
                          <pic:pic xmlns:pic="http://schemas.openxmlformats.org/drawingml/2006/picture">
                            <pic:nvPicPr>
                              <pic:cNvPr id="18" name="Imagen 1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08600" cy="397319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19" name="Imagen 19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r="896"/>
                              <a:stretch/>
                            </pic:blipFill>
                            <pic:spPr bwMode="auto">
                              <a:xfrm>
                                <a:off x="620974" y="1897039"/>
                                <a:ext cx="4312285" cy="1371600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pic:pic xmlns:pic="http://schemas.openxmlformats.org/drawingml/2006/picture">
                            <pic:nvPicPr>
                              <pic:cNvPr id="20" name="Imagen 20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43553" y="553408"/>
                                <a:ext cx="4680585" cy="461174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  <pic:pic xmlns:pic="http://schemas.openxmlformats.org/drawingml/2006/picture">
                          <pic:nvPicPr>
                            <pic:cNvPr id="31" name="Imagen 3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539087" y="559558"/>
                              <a:ext cx="5658485" cy="237426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33" name="Imagen 3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539087" y="2900149"/>
                              <a:ext cx="5652135" cy="590550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35" name="Imagen 35"/>
                          <pic:cNvPicPr>
                            <a:picLocks noChangeAspect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98645" y="607325"/>
                            <a:ext cx="756920" cy="17907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6E11D4BE" id="Grupo 36" o:spid="_x0000_s1026" style="position:absolute;margin-left:.05pt;margin-top:.45pt;width:505.05pt;height:321.85pt;z-index:251676672" coordsize="64141,408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">
                <v:group id="Grupo 34" o:spid="_x0000_s1027" style="position:absolute;width:64141;height:40874" coordsize="64141,408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group id="Grupo 17" o:spid="_x0000_s1028" style="position:absolute;width:64141;height:40874" coordsize="53086,397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<v:shape id="Imagen 18" o:spid="_x0000_s1029" type="#_x0000_t75" style="position:absolute;width:53086;height:397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">
                      <v:imagedata r:id="rId32" o:title=""/>
                    </v:shape>
                    <v:shape id="Imagen 19" o:spid="_x0000_s1030" type="#_x0000_t75" style="position:absolute;left:6209;top:18970;width:43123;height:137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">
                      <v:imagedata r:id="rId33" o:title="" cropright="587f"/>
                    </v:shape>
                    <v:shape id="Imagen 20" o:spid="_x0000_s1031" type="#_x0000_t75" style="position:absolute;left:4435;top:5534;width:46806;height:46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">
                      <v:imagedata r:id="rId34" o:title=""/>
                    </v:shape>
                  </v:group>
                  <v:shape id="Imagen 31" o:spid="_x0000_s1032" type="#_x0000_t75" style="position:absolute;left:5390;top:5595;width:56585;height:237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">
                    <v:imagedata r:id="rId35" o:title=""/>
                  </v:shape>
                  <v:shape id="Imagen 33" o:spid="_x0000_s1033" type="#_x0000_t75" style="position:absolute;left:5390;top:29001;width:56522;height:59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">
                    <v:imagedata r:id="rId36" o:title=""/>
                  </v:shape>
                </v:group>
                <v:shape id="Imagen 35" o:spid="_x0000_s1034" type="#_x0000_t75" style="position:absolute;left:10986;top:6073;width:7569;height:17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">
                  <v:imagedata r:id="rId37" o:title=""/>
                </v:shape>
                <w10:wrap type="square"/>
              </v:group>
            </w:pict>
          </mc:Fallback>
        </mc:AlternateContent>
      </w:r>
    </w:p>
    <w:p w14:paraId="2A9F7949" w14:textId="5DFF25BF" w:rsidR="00647AB0" w:rsidRDefault="00647AB0" w:rsidP="008B1D3E">
      <w:pPr>
        <w:rPr>
          <w:rFonts w:ascii="Arial" w:hAnsi="Arial" w:cs="Arial"/>
          <w:b/>
          <w:bCs/>
        </w:rPr>
      </w:pPr>
    </w:p>
    <w:p w14:paraId="7E7DEF55" w14:textId="44F967C8" w:rsidR="00647AB0" w:rsidRDefault="00647AB0" w:rsidP="008B1D3E">
      <w:pPr>
        <w:rPr>
          <w:rFonts w:ascii="Arial" w:hAnsi="Arial" w:cs="Arial"/>
          <w:b/>
          <w:bCs/>
        </w:rPr>
      </w:pPr>
    </w:p>
    <w:p w14:paraId="0F3CE7DA" w14:textId="6720B742" w:rsidR="00DC01EF" w:rsidRDefault="00DC01EF" w:rsidP="008B1D3E">
      <w:pPr>
        <w:rPr>
          <w:rFonts w:ascii="Arial" w:hAnsi="Arial" w:cs="Arial"/>
          <w:b/>
          <w:bCs/>
        </w:rPr>
      </w:pPr>
    </w:p>
    <w:p w14:paraId="7B2631D8" w14:textId="35D2DC57" w:rsidR="00DC01EF" w:rsidRDefault="00DC01EF" w:rsidP="008B1D3E">
      <w:pPr>
        <w:rPr>
          <w:rFonts w:ascii="Arial" w:hAnsi="Arial" w:cs="Arial"/>
          <w:b/>
          <w:bCs/>
        </w:rPr>
      </w:pPr>
    </w:p>
    <w:p w14:paraId="74C41E3C" w14:textId="5D50689C" w:rsidR="00DC01EF" w:rsidRDefault="00DC01EF" w:rsidP="008B1D3E">
      <w:pPr>
        <w:rPr>
          <w:rFonts w:ascii="Arial" w:hAnsi="Arial" w:cs="Arial"/>
          <w:b/>
          <w:bCs/>
        </w:rPr>
      </w:pPr>
    </w:p>
    <w:p w14:paraId="0E55D78B" w14:textId="4F1D091B" w:rsidR="00DC01EF" w:rsidRDefault="00DC01EF" w:rsidP="008B1D3E">
      <w:pPr>
        <w:rPr>
          <w:rFonts w:ascii="Arial" w:hAnsi="Arial" w:cs="Arial"/>
          <w:b/>
          <w:bCs/>
        </w:rPr>
      </w:pPr>
    </w:p>
    <w:p w14:paraId="7AEF9799" w14:textId="02BF6DD4" w:rsidR="00DC01EF" w:rsidRDefault="00DC01EF" w:rsidP="008B1D3E">
      <w:pPr>
        <w:rPr>
          <w:rFonts w:ascii="Arial" w:hAnsi="Arial" w:cs="Arial"/>
          <w:b/>
          <w:bCs/>
        </w:rPr>
      </w:pPr>
    </w:p>
    <w:p w14:paraId="102B42DE" w14:textId="24495EE4" w:rsidR="008473D7" w:rsidRDefault="008473D7" w:rsidP="008B1D3E">
      <w:pPr>
        <w:rPr>
          <w:rFonts w:ascii="Arial" w:hAnsi="Arial" w:cs="Arial"/>
          <w:b/>
          <w:bCs/>
        </w:rPr>
      </w:pPr>
    </w:p>
    <w:p w14:paraId="51204003" w14:textId="13CF2BD7" w:rsidR="008473D7" w:rsidRDefault="008473D7" w:rsidP="008B1D3E">
      <w:pPr>
        <w:rPr>
          <w:rFonts w:ascii="Arial" w:hAnsi="Arial" w:cs="Arial"/>
          <w:b/>
          <w:bCs/>
        </w:rPr>
      </w:pPr>
    </w:p>
    <w:p w14:paraId="2C9418F7" w14:textId="1F02AC99" w:rsidR="008473D7" w:rsidRDefault="008473D7" w:rsidP="008B1D3E">
      <w:pPr>
        <w:rPr>
          <w:rFonts w:ascii="Arial" w:hAnsi="Arial" w:cs="Arial"/>
          <w:b/>
          <w:bCs/>
        </w:rPr>
      </w:pPr>
    </w:p>
    <w:p w14:paraId="219F6D1E" w14:textId="4BB674B0" w:rsidR="008473D7" w:rsidRDefault="008473D7" w:rsidP="008B1D3E">
      <w:pPr>
        <w:rPr>
          <w:rFonts w:ascii="Arial" w:hAnsi="Arial" w:cs="Arial"/>
          <w:b/>
          <w:bCs/>
        </w:rPr>
      </w:pPr>
    </w:p>
    <w:p w14:paraId="6D5A31CA" w14:textId="0E890A67" w:rsidR="008473D7" w:rsidRDefault="008473D7" w:rsidP="008B1D3E">
      <w:pPr>
        <w:rPr>
          <w:rFonts w:ascii="Arial" w:hAnsi="Arial" w:cs="Arial"/>
          <w:b/>
          <w:bCs/>
        </w:rPr>
      </w:pPr>
    </w:p>
    <w:p w14:paraId="66D1D957" w14:textId="01C00F14" w:rsidR="008473D7" w:rsidRDefault="008473D7" w:rsidP="008B1D3E">
      <w:pPr>
        <w:rPr>
          <w:rFonts w:ascii="Arial" w:hAnsi="Arial" w:cs="Arial"/>
          <w:b/>
          <w:bCs/>
        </w:rPr>
      </w:pPr>
    </w:p>
    <w:p w14:paraId="400F3241" w14:textId="4AA067AC" w:rsidR="008473D7" w:rsidRDefault="008473D7" w:rsidP="008B1D3E">
      <w:pPr>
        <w:rPr>
          <w:rFonts w:ascii="Arial" w:hAnsi="Arial" w:cs="Arial"/>
          <w:b/>
          <w:bCs/>
        </w:rPr>
      </w:pPr>
    </w:p>
    <w:p w14:paraId="1F479FCD" w14:textId="4CBC963D" w:rsidR="008473D7" w:rsidRDefault="008473D7" w:rsidP="008B1D3E">
      <w:pPr>
        <w:rPr>
          <w:rFonts w:ascii="Arial" w:hAnsi="Arial" w:cs="Arial"/>
          <w:b/>
          <w:bCs/>
        </w:rPr>
      </w:pPr>
    </w:p>
    <w:p w14:paraId="7CFF0BDE" w14:textId="5F774187" w:rsidR="008473D7" w:rsidRDefault="008473D7" w:rsidP="008B1D3E">
      <w:pPr>
        <w:rPr>
          <w:rFonts w:ascii="Arial" w:hAnsi="Arial" w:cs="Arial"/>
          <w:b/>
          <w:bCs/>
        </w:rPr>
      </w:pPr>
    </w:p>
    <w:p w14:paraId="7D19B7DF" w14:textId="77777777" w:rsidR="008473D7" w:rsidRDefault="008473D7" w:rsidP="008B1D3E">
      <w:pPr>
        <w:rPr>
          <w:rFonts w:ascii="Arial" w:hAnsi="Arial" w:cs="Arial"/>
          <w:b/>
          <w:bCs/>
        </w:rPr>
      </w:pPr>
    </w:p>
    <w:p w14:paraId="29C1EB98" w14:textId="77777777" w:rsidR="00DC01EF" w:rsidRDefault="00DC01EF" w:rsidP="008B1D3E">
      <w:pPr>
        <w:rPr>
          <w:rFonts w:ascii="Arial" w:hAnsi="Arial" w:cs="Arial"/>
          <w:b/>
          <w:bCs/>
        </w:rPr>
      </w:pPr>
    </w:p>
    <w:p w14:paraId="2BB00B54" w14:textId="265B21A6" w:rsidR="005D2E8D" w:rsidRDefault="0023727F" w:rsidP="008B1D3E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Diagrama de Flujo</w:t>
      </w:r>
    </w:p>
    <w:p w14:paraId="107BF90C" w14:textId="76E17DC2" w:rsidR="00C0473D" w:rsidRDefault="002F5D24" w:rsidP="00C0473D">
      <w:pPr>
        <w:rPr>
          <w:rFonts w:ascii="Arial" w:hAnsi="Arial" w:cs="Arial"/>
          <w:b/>
          <w:bCs/>
        </w:rPr>
      </w:pPr>
      <w:r>
        <w:object w:dxaOrig="23340" w:dyaOrig="15480" w14:anchorId="463D4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20.65pt;height:371.5pt" o:ole="">
            <v:imagedata r:id="rId38" o:title=""/>
          </v:shape>
          <o:OLEObject Type="Embed" ProgID="Visio.Drawing.15" ShapeID="_x0000_i1029" DrawAspect="Content" ObjectID="_1647338584" r:id="rId39"/>
        </w:object>
      </w:r>
    </w:p>
    <w:p w14:paraId="56FD75D3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4DAC8F19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7AAEE1BC" w14:textId="22278840" w:rsidR="00D10443" w:rsidRDefault="00D10443" w:rsidP="00D10443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p w14:paraId="61A2D052" w14:textId="3E1EC829" w:rsidR="00647AB0" w:rsidRDefault="00647AB0" w:rsidP="00D10443">
      <w:pPr>
        <w:rPr>
          <w:rFonts w:ascii="Arial" w:hAnsi="Arial" w:cs="Arial"/>
          <w:b/>
          <w:bCs/>
        </w:rPr>
      </w:pPr>
    </w:p>
    <w:tbl>
      <w:tblPr>
        <w:tblStyle w:val="Tablaconcuadrcula"/>
        <w:tblW w:w="12257" w:type="dxa"/>
        <w:jc w:val="center"/>
        <w:tblLook w:val="04A0" w:firstRow="1" w:lastRow="0" w:firstColumn="1" w:lastColumn="0" w:noHBand="0" w:noVBand="1"/>
      </w:tblPr>
      <w:tblGrid>
        <w:gridCol w:w="2161"/>
        <w:gridCol w:w="2850"/>
        <w:gridCol w:w="3695"/>
        <w:gridCol w:w="3551"/>
      </w:tblGrid>
      <w:tr w:rsidR="00D10443" w14:paraId="1C11A26F" w14:textId="77777777" w:rsidTr="00647AB0">
        <w:trPr>
          <w:jc w:val="center"/>
        </w:trPr>
        <w:tc>
          <w:tcPr>
            <w:tcW w:w="2161" w:type="dxa"/>
            <w:shd w:val="clear" w:color="auto" w:fill="DEEAF6" w:themeFill="accent5" w:themeFillTint="33"/>
          </w:tcPr>
          <w:p w14:paraId="2216E0BC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2850" w:type="dxa"/>
            <w:shd w:val="clear" w:color="auto" w:fill="DEEAF6" w:themeFill="accent5" w:themeFillTint="33"/>
          </w:tcPr>
          <w:p w14:paraId="62B85473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3695" w:type="dxa"/>
            <w:shd w:val="clear" w:color="auto" w:fill="DEEAF6" w:themeFill="accent5" w:themeFillTint="33"/>
          </w:tcPr>
          <w:p w14:paraId="548CBCE8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3551" w:type="dxa"/>
            <w:shd w:val="clear" w:color="auto" w:fill="DEEAF6" w:themeFill="accent5" w:themeFillTint="33"/>
          </w:tcPr>
          <w:p w14:paraId="3637F729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D10443" w14:paraId="1F861BFA" w14:textId="77777777" w:rsidTr="00647AB0">
        <w:trPr>
          <w:jc w:val="center"/>
        </w:trPr>
        <w:tc>
          <w:tcPr>
            <w:tcW w:w="2161" w:type="dxa"/>
            <w:shd w:val="clear" w:color="auto" w:fill="F2F2F2" w:themeFill="background1" w:themeFillShade="F2"/>
          </w:tcPr>
          <w:p w14:paraId="6B913B30" w14:textId="568F1418" w:rsidR="00D10443" w:rsidRDefault="008B1D3E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2850" w:type="dxa"/>
            <w:shd w:val="clear" w:color="auto" w:fill="F2F2F2" w:themeFill="background1" w:themeFillShade="F2"/>
          </w:tcPr>
          <w:p w14:paraId="3D98897D" w14:textId="0BF2BD13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</w:t>
            </w:r>
            <w:r w:rsidR="008B1D3E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695" w:type="dxa"/>
            <w:shd w:val="clear" w:color="auto" w:fill="F2F2F2" w:themeFill="background1" w:themeFillShade="F2"/>
          </w:tcPr>
          <w:p w14:paraId="1FDF4D5D" w14:textId="2E016494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valida </w:t>
            </w:r>
            <w:r w:rsidR="008B1D3E">
              <w:rPr>
                <w:rFonts w:ascii="Arial" w:hAnsi="Arial" w:cs="Arial"/>
                <w:sz w:val="20"/>
                <w:szCs w:val="20"/>
              </w:rPr>
              <w:t>si el usuario realizara la actualización de un dato general de la compañía.</w:t>
            </w:r>
          </w:p>
        </w:tc>
        <w:tc>
          <w:tcPr>
            <w:tcW w:w="3551" w:type="dxa"/>
            <w:shd w:val="clear" w:color="auto" w:fill="F2F2F2" w:themeFill="background1" w:themeFillShade="F2"/>
          </w:tcPr>
          <w:p w14:paraId="54A7B12A" w14:textId="68923E9D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:</w:t>
            </w:r>
            <w:r w:rsidR="008B1D3E">
              <w:rPr>
                <w:rFonts w:ascii="Arial" w:hAnsi="Arial" w:cs="Arial"/>
                <w:sz w:val="20"/>
                <w:szCs w:val="20"/>
              </w:rPr>
              <w:t xml:space="preserve"> Se actualizan los datos generales</w:t>
            </w:r>
            <w:r w:rsidRPr="00102B4D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04483EE" w14:textId="0F7DE98B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: </w:t>
            </w:r>
            <w:r w:rsidR="008B1D3E">
              <w:rPr>
                <w:rFonts w:ascii="Arial" w:hAnsi="Arial" w:cs="Arial"/>
                <w:sz w:val="20"/>
                <w:szCs w:val="20"/>
              </w:rPr>
              <w:t>Fi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8B1D3E" w14:paraId="1B74644E" w14:textId="77777777" w:rsidTr="00647AB0">
        <w:trPr>
          <w:jc w:val="center"/>
        </w:trPr>
        <w:tc>
          <w:tcPr>
            <w:tcW w:w="2161" w:type="dxa"/>
            <w:shd w:val="clear" w:color="auto" w:fill="F2F2F2" w:themeFill="background1" w:themeFillShade="F2"/>
          </w:tcPr>
          <w:p w14:paraId="76EC097A" w14:textId="281CF89C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2850" w:type="dxa"/>
            <w:shd w:val="clear" w:color="auto" w:fill="F2F2F2" w:themeFill="background1" w:themeFillShade="F2"/>
          </w:tcPr>
          <w:p w14:paraId="58348E58" w14:textId="66597D7B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3695" w:type="dxa"/>
            <w:shd w:val="clear" w:color="auto" w:fill="F2F2F2" w:themeFill="background1" w:themeFillShade="F2"/>
          </w:tcPr>
          <w:p w14:paraId="5599E59F" w14:textId="352A75D6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que la actualización de los datos generales sea correcta</w:t>
            </w:r>
          </w:p>
        </w:tc>
        <w:tc>
          <w:tcPr>
            <w:tcW w:w="3551" w:type="dxa"/>
            <w:shd w:val="clear" w:color="auto" w:fill="F2F2F2" w:themeFill="background1" w:themeFillShade="F2"/>
          </w:tcPr>
          <w:p w14:paraId="4A5760B7" w14:textId="5DDBA642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Pr="00102B4D">
              <w:rPr>
                <w:rFonts w:ascii="Arial" w:hAnsi="Arial" w:cs="Arial"/>
                <w:sz w:val="20"/>
                <w:szCs w:val="20"/>
              </w:rPr>
              <w:t>"[</w:t>
            </w:r>
            <w:r>
              <w:rPr>
                <w:rFonts w:ascii="Arial" w:hAnsi="Arial" w:cs="Arial"/>
                <w:sz w:val="20"/>
                <w:szCs w:val="20"/>
              </w:rPr>
              <w:t>I</w:t>
            </w:r>
            <w:r w:rsidRPr="00102B4D">
              <w:rPr>
                <w:rFonts w:ascii="Arial" w:hAnsi="Arial" w:cs="Arial"/>
                <w:sz w:val="20"/>
                <w:szCs w:val="20"/>
              </w:rPr>
              <w:t>001] La información fue actualizada correctamente”.</w:t>
            </w:r>
          </w:p>
          <w:p w14:paraId="0C0AF562" w14:textId="25918489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: Se actualiza el plan contratado.</w:t>
            </w:r>
          </w:p>
        </w:tc>
      </w:tr>
      <w:tr w:rsidR="008B1D3E" w14:paraId="1692E9B2" w14:textId="77777777" w:rsidTr="00647AB0">
        <w:trPr>
          <w:jc w:val="center"/>
        </w:trPr>
        <w:tc>
          <w:tcPr>
            <w:tcW w:w="2161" w:type="dxa"/>
            <w:shd w:val="clear" w:color="auto" w:fill="F2F2F2" w:themeFill="background1" w:themeFillShade="F2"/>
          </w:tcPr>
          <w:p w14:paraId="6FC99CBA" w14:textId="59624C34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2850" w:type="dxa"/>
            <w:shd w:val="clear" w:color="auto" w:fill="F2F2F2" w:themeFill="background1" w:themeFillShade="F2"/>
          </w:tcPr>
          <w:p w14:paraId="248E870E" w14:textId="44992EAF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3</w:t>
            </w:r>
          </w:p>
        </w:tc>
        <w:tc>
          <w:tcPr>
            <w:tcW w:w="3695" w:type="dxa"/>
            <w:shd w:val="clear" w:color="auto" w:fill="F2F2F2" w:themeFill="background1" w:themeFillShade="F2"/>
          </w:tcPr>
          <w:p w14:paraId="0ADFE4C1" w14:textId="46A36CC2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la forma de pago al actualizar el plan del contrato</w:t>
            </w:r>
          </w:p>
        </w:tc>
        <w:tc>
          <w:tcPr>
            <w:tcW w:w="3551" w:type="dxa"/>
            <w:shd w:val="clear" w:color="auto" w:fill="F2F2F2" w:themeFill="background1" w:themeFillShade="F2"/>
          </w:tcPr>
          <w:p w14:paraId="36A7715E" w14:textId="7F66AC85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="002F5D24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[I00</w:t>
            </w:r>
            <w:r w:rsidR="002F5D24">
              <w:rPr>
                <w:rFonts w:ascii="Arial" w:hAnsi="Arial" w:cs="Arial"/>
                <w:sz w:val="20"/>
                <w:szCs w:val="20"/>
              </w:rPr>
              <w:t>6</w:t>
            </w:r>
            <w:r>
              <w:rPr>
                <w:rFonts w:ascii="Arial" w:hAnsi="Arial" w:cs="Arial"/>
                <w:sz w:val="20"/>
                <w:szCs w:val="20"/>
              </w:rPr>
              <w:t>] El pago fue procesado, la información se actualizo correctamente</w:t>
            </w:r>
            <w:r w:rsidR="002F5D24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7C8D762C" w14:textId="1278495F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: </w:t>
            </w:r>
            <w:r w:rsidRPr="00102B4D">
              <w:rPr>
                <w:rFonts w:ascii="Arial" w:hAnsi="Arial" w:cs="Arial"/>
                <w:sz w:val="20"/>
                <w:szCs w:val="20"/>
              </w:rPr>
              <w:t>"</w:t>
            </w:r>
            <w:r>
              <w:rPr>
                <w:rFonts w:ascii="Arial" w:hAnsi="Arial" w:cs="Arial"/>
                <w:sz w:val="20"/>
                <w:szCs w:val="20"/>
              </w:rPr>
              <w:t>[I00</w:t>
            </w:r>
            <w:r w:rsidR="002F5D24">
              <w:rPr>
                <w:rFonts w:ascii="Arial" w:hAnsi="Arial" w:cs="Arial"/>
                <w:sz w:val="20"/>
                <w:szCs w:val="20"/>
              </w:rPr>
              <w:t>7</w:t>
            </w:r>
            <w:r>
              <w:rPr>
                <w:rFonts w:ascii="Arial" w:hAnsi="Arial" w:cs="Arial"/>
                <w:sz w:val="20"/>
                <w:szCs w:val="20"/>
              </w:rPr>
              <w:t>] El pago no fue procesado, intenta con uno diferente</w:t>
            </w:r>
            <w:r w:rsidR="002F5D24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A576A39" w14:textId="48A41FE5" w:rsidR="008B1D3E" w:rsidRDefault="008B1D3E" w:rsidP="008B1D3E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3FEA5FF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2B32E66E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5ABEC5AD" w14:textId="77777777" w:rsidR="00C0473D" w:rsidRPr="00DA2325" w:rsidRDefault="00C0473D" w:rsidP="00C0473D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a (s) afectada (s)</w:t>
      </w:r>
      <w:bookmarkStart w:id="0" w:name="_GoBack"/>
      <w:bookmarkEnd w:id="0"/>
    </w:p>
    <w:p w14:paraId="63B27522" w14:textId="51905C5B" w:rsidR="00C0473D" w:rsidRDefault="00647AB0" w:rsidP="00C0473D">
      <w:pPr>
        <w:pStyle w:val="Prrafodelista"/>
        <w:numPr>
          <w:ilvl w:val="0"/>
          <w:numId w:val="4"/>
        </w:numPr>
      </w:pPr>
      <w:r>
        <w:t>Companía</w:t>
      </w:r>
    </w:p>
    <w:p w14:paraId="142C0D31" w14:textId="6B1B8070" w:rsidR="00647AB0" w:rsidRDefault="00647AB0" w:rsidP="00C0473D">
      <w:pPr>
        <w:pStyle w:val="Prrafodelista"/>
        <w:numPr>
          <w:ilvl w:val="0"/>
          <w:numId w:val="4"/>
        </w:numPr>
      </w:pPr>
      <w:r>
        <w:t>SysLicencia</w:t>
      </w:r>
    </w:p>
    <w:p w14:paraId="191B43CC" w14:textId="3A0A977C" w:rsidR="00647AB0" w:rsidRDefault="00647AB0" w:rsidP="00C0473D">
      <w:pPr>
        <w:pStyle w:val="Prrafodelista"/>
        <w:numPr>
          <w:ilvl w:val="0"/>
          <w:numId w:val="4"/>
        </w:numPr>
      </w:pPr>
      <w:r>
        <w:t>SysLicenciaDetalle</w:t>
      </w:r>
    </w:p>
    <w:p w14:paraId="4362477D" w14:textId="1782ACCF" w:rsidR="00647AB0" w:rsidRDefault="00647AB0" w:rsidP="00C0473D">
      <w:pPr>
        <w:pStyle w:val="Prrafodelista"/>
        <w:numPr>
          <w:ilvl w:val="0"/>
          <w:numId w:val="4"/>
        </w:numPr>
      </w:pPr>
      <w:r>
        <w:t>SysPlan</w:t>
      </w:r>
    </w:p>
    <w:p w14:paraId="504479C9" w14:textId="77777777" w:rsidR="00C0473D" w:rsidRPr="005B7DE8" w:rsidRDefault="00C0473D" w:rsidP="00C0473D">
      <w:r>
        <w:t>Enlace del documento donde se describe cada campo de las tablas del sistema: ERM_Entidades.</w:t>
      </w:r>
    </w:p>
    <w:p w14:paraId="6597FB6D" w14:textId="79AF3CFC" w:rsidR="00C8394C" w:rsidRPr="005B7DE8" w:rsidRDefault="00C8394C" w:rsidP="00C0473D"/>
    <w:sectPr w:rsidR="00C8394C" w:rsidRPr="005B7DE8" w:rsidSect="00647AB0">
      <w:headerReference w:type="default" r:id="rId40"/>
      <w:footerReference w:type="default" r:id="rId41"/>
      <w:pgSz w:w="15840" w:h="12240" w:orient="landscape"/>
      <w:pgMar w:top="1701" w:right="226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930D43" w14:textId="77777777" w:rsidR="00476E3B" w:rsidRDefault="00476E3B" w:rsidP="00D607EE">
      <w:pPr>
        <w:spacing w:after="0" w:line="240" w:lineRule="auto"/>
      </w:pPr>
      <w:r>
        <w:separator/>
      </w:r>
    </w:p>
  </w:endnote>
  <w:endnote w:type="continuationSeparator" w:id="0">
    <w:p w14:paraId="3ED18249" w14:textId="77777777" w:rsidR="00476E3B" w:rsidRDefault="00476E3B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 Solutions</w:t>
                  </w:r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476E3B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DF90B2" w14:textId="77777777" w:rsidR="00476E3B" w:rsidRDefault="00476E3B" w:rsidP="00D607EE">
      <w:pPr>
        <w:spacing w:after="0" w:line="240" w:lineRule="auto"/>
      </w:pPr>
      <w:r>
        <w:separator/>
      </w:r>
    </w:p>
  </w:footnote>
  <w:footnote w:type="continuationSeparator" w:id="0">
    <w:p w14:paraId="7F0FFD5D" w14:textId="77777777" w:rsidR="00476E3B" w:rsidRDefault="00476E3B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6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20455"/>
    <w:rsid w:val="00032215"/>
    <w:rsid w:val="00032B3C"/>
    <w:rsid w:val="0003713D"/>
    <w:rsid w:val="000509AE"/>
    <w:rsid w:val="000C5BCE"/>
    <w:rsid w:val="00114995"/>
    <w:rsid w:val="0012340A"/>
    <w:rsid w:val="001343B6"/>
    <w:rsid w:val="00170955"/>
    <w:rsid w:val="0018197A"/>
    <w:rsid w:val="00191250"/>
    <w:rsid w:val="002079BB"/>
    <w:rsid w:val="00222999"/>
    <w:rsid w:val="0023727F"/>
    <w:rsid w:val="00251FE9"/>
    <w:rsid w:val="0025637C"/>
    <w:rsid w:val="00277CD6"/>
    <w:rsid w:val="00291D04"/>
    <w:rsid w:val="002974D8"/>
    <w:rsid w:val="002C09A6"/>
    <w:rsid w:val="002E2F5F"/>
    <w:rsid w:val="002F5D24"/>
    <w:rsid w:val="0030036D"/>
    <w:rsid w:val="00303BF5"/>
    <w:rsid w:val="00304410"/>
    <w:rsid w:val="00313468"/>
    <w:rsid w:val="0031382D"/>
    <w:rsid w:val="003371AF"/>
    <w:rsid w:val="00345CEC"/>
    <w:rsid w:val="00357681"/>
    <w:rsid w:val="00366B94"/>
    <w:rsid w:val="00391EA3"/>
    <w:rsid w:val="00396ED1"/>
    <w:rsid w:val="003D5B1F"/>
    <w:rsid w:val="00412DD4"/>
    <w:rsid w:val="00417A4A"/>
    <w:rsid w:val="00476E3B"/>
    <w:rsid w:val="004C60EE"/>
    <w:rsid w:val="004D19ED"/>
    <w:rsid w:val="004E447C"/>
    <w:rsid w:val="00514FFC"/>
    <w:rsid w:val="0053250F"/>
    <w:rsid w:val="005B5301"/>
    <w:rsid w:val="005B7DE8"/>
    <w:rsid w:val="005D2E8D"/>
    <w:rsid w:val="005D3F4D"/>
    <w:rsid w:val="005E06F3"/>
    <w:rsid w:val="0060022A"/>
    <w:rsid w:val="00602C36"/>
    <w:rsid w:val="0060720E"/>
    <w:rsid w:val="00622B10"/>
    <w:rsid w:val="00642EC0"/>
    <w:rsid w:val="00647AB0"/>
    <w:rsid w:val="00652F1C"/>
    <w:rsid w:val="00661226"/>
    <w:rsid w:val="006C43C6"/>
    <w:rsid w:val="006E4891"/>
    <w:rsid w:val="00716884"/>
    <w:rsid w:val="007305DB"/>
    <w:rsid w:val="007760CA"/>
    <w:rsid w:val="0078087D"/>
    <w:rsid w:val="007D753F"/>
    <w:rsid w:val="00805030"/>
    <w:rsid w:val="008473D7"/>
    <w:rsid w:val="00867A1B"/>
    <w:rsid w:val="00882CF0"/>
    <w:rsid w:val="008B1D3E"/>
    <w:rsid w:val="008C4FD6"/>
    <w:rsid w:val="008C72A9"/>
    <w:rsid w:val="008E0CED"/>
    <w:rsid w:val="00911F91"/>
    <w:rsid w:val="009365E3"/>
    <w:rsid w:val="0097072A"/>
    <w:rsid w:val="00983A5E"/>
    <w:rsid w:val="009957F8"/>
    <w:rsid w:val="009B784B"/>
    <w:rsid w:val="009B78E0"/>
    <w:rsid w:val="009C23E6"/>
    <w:rsid w:val="009D786D"/>
    <w:rsid w:val="009F7D87"/>
    <w:rsid w:val="00A21210"/>
    <w:rsid w:val="00A441D0"/>
    <w:rsid w:val="00A47C97"/>
    <w:rsid w:val="00A519C2"/>
    <w:rsid w:val="00A934D1"/>
    <w:rsid w:val="00AC55A6"/>
    <w:rsid w:val="00AE238C"/>
    <w:rsid w:val="00AF1B2D"/>
    <w:rsid w:val="00AF5144"/>
    <w:rsid w:val="00B50826"/>
    <w:rsid w:val="00BB148D"/>
    <w:rsid w:val="00BB18EC"/>
    <w:rsid w:val="00BB32CA"/>
    <w:rsid w:val="00C0473D"/>
    <w:rsid w:val="00C21AB9"/>
    <w:rsid w:val="00C33212"/>
    <w:rsid w:val="00C8394C"/>
    <w:rsid w:val="00C908E9"/>
    <w:rsid w:val="00CB02F0"/>
    <w:rsid w:val="00CC1D04"/>
    <w:rsid w:val="00D10443"/>
    <w:rsid w:val="00D14194"/>
    <w:rsid w:val="00D24B0F"/>
    <w:rsid w:val="00D607EE"/>
    <w:rsid w:val="00D6473B"/>
    <w:rsid w:val="00D66AFD"/>
    <w:rsid w:val="00DA09D8"/>
    <w:rsid w:val="00DA2325"/>
    <w:rsid w:val="00DB1CAE"/>
    <w:rsid w:val="00DB21A9"/>
    <w:rsid w:val="00DC01EF"/>
    <w:rsid w:val="00E1037A"/>
    <w:rsid w:val="00E150E5"/>
    <w:rsid w:val="00E34028"/>
    <w:rsid w:val="00E53C99"/>
    <w:rsid w:val="00E9295C"/>
    <w:rsid w:val="00EC64BB"/>
    <w:rsid w:val="00EE4C7B"/>
    <w:rsid w:val="00EF1810"/>
    <w:rsid w:val="00F12F6D"/>
    <w:rsid w:val="00F13861"/>
    <w:rsid w:val="00F324E7"/>
    <w:rsid w:val="00F325C8"/>
    <w:rsid w:val="00F50CCF"/>
    <w:rsid w:val="00F80E8A"/>
    <w:rsid w:val="00F8585C"/>
    <w:rsid w:val="00F953DA"/>
    <w:rsid w:val="00F95A52"/>
    <w:rsid w:val="00FA29DE"/>
    <w:rsid w:val="00FA452C"/>
    <w:rsid w:val="00FB2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5.png"/><Relationship Id="rId34" Type="http://schemas.openxmlformats.org/officeDocument/2006/relationships/image" Target="media/image170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150.pn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6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50.png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160.png"/><Relationship Id="rId38" Type="http://schemas.openxmlformats.org/officeDocument/2006/relationships/image" Target="media/image26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9</TotalTime>
  <Pages>5</Pages>
  <Words>152</Words>
  <Characters>841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Daniel Quintero Rodriguez</cp:lastModifiedBy>
  <cp:revision>80</cp:revision>
  <dcterms:created xsi:type="dcterms:W3CDTF">2020-01-29T02:49:00Z</dcterms:created>
  <dcterms:modified xsi:type="dcterms:W3CDTF">2020-04-02T19:17:00Z</dcterms:modified>
</cp:coreProperties>
</file>